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E0C621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0CEC">
        <w:rPr>
          <w:rFonts w:ascii="Times New Roman" w:hAnsi="Times New Roman" w:cs="Times New Roman"/>
          <w:sz w:val="28"/>
          <w:szCs w:val="28"/>
        </w:rPr>
        <w:t xml:space="preserve">Министерство образования и науки Российской Федерации </w:t>
      </w:r>
    </w:p>
    <w:p w14:paraId="2B1DD5A1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0CEC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 высше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F0CEC">
        <w:rPr>
          <w:rFonts w:ascii="Times New Roman" w:hAnsi="Times New Roman" w:cs="Times New Roman"/>
          <w:sz w:val="28"/>
          <w:szCs w:val="28"/>
        </w:rPr>
        <w:t>образования Санкт-Петербургский политехнический университет Петра Великого</w:t>
      </w:r>
    </w:p>
    <w:p w14:paraId="32993BB5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0CEC">
        <w:rPr>
          <w:rFonts w:ascii="Times New Roman" w:hAnsi="Times New Roman" w:cs="Times New Roman"/>
          <w:sz w:val="28"/>
          <w:szCs w:val="28"/>
        </w:rPr>
        <w:t>(ФГАОУ ВО «СПБПУ»)</w:t>
      </w:r>
    </w:p>
    <w:p w14:paraId="3B946DC3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F0CEC">
        <w:rPr>
          <w:rFonts w:ascii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</w:p>
    <w:p w14:paraId="62ECE740" w14:textId="77777777" w:rsidR="00294FD0" w:rsidRDefault="00294FD0" w:rsidP="00294FD0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5DC89BF" w14:textId="77777777" w:rsidR="00294FD0" w:rsidRDefault="00294FD0" w:rsidP="00052E9E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689D4591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482BC11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675C3B2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EE176AD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A92C415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B792F92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322DAFD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DF516FF" w14:textId="77777777" w:rsidR="00052E9E" w:rsidRDefault="00052E9E" w:rsidP="00052E9E">
      <w:pPr>
        <w:pStyle w:val="a5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</w:t>
      </w:r>
    </w:p>
    <w:p w14:paraId="5E7FFA2B" w14:textId="7DAA11D3" w:rsidR="00052E9E" w:rsidRDefault="00052E9E" w:rsidP="00052E9E">
      <w:pPr>
        <w:pStyle w:val="a5"/>
        <w:spacing w:after="400" w:line="100" w:lineRule="atLeast"/>
        <w:jc w:val="center"/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МДК 04.01»</w:t>
      </w:r>
    </w:p>
    <w:p w14:paraId="4E4E9116" w14:textId="0849F709" w:rsidR="00294FD0" w:rsidRPr="00052E9E" w:rsidRDefault="00052E9E" w:rsidP="00052E9E">
      <w:pPr>
        <w:pStyle w:val="a5"/>
        <w:spacing w:after="1080" w:line="100" w:lineRule="atLeast"/>
        <w:jc w:val="center"/>
        <w:rPr>
          <w:rFonts w:ascii="Times New Roman" w:eastAsia="Calibri" w:hAnsi="Times New Roman" w:cs="Times New Roman"/>
          <w:b/>
          <w:bCs/>
          <w:sz w:val="32"/>
          <w:szCs w:val="32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Pr="00052E9E"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интерфейса пользователя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3720DE99" w14:textId="77777777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30852C0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5B47F2" w14:textId="77777777" w:rsidR="00294FD0" w:rsidRPr="007F0CEC" w:rsidRDefault="00294FD0" w:rsidP="00294FD0">
      <w:pPr>
        <w:spacing w:after="0" w:line="240" w:lineRule="auto"/>
        <w:ind w:left="3540"/>
        <w:rPr>
          <w:rFonts w:ascii="Times New Roman" w:hAnsi="Times New Roman" w:cs="Times New Roman"/>
          <w:sz w:val="28"/>
          <w:szCs w:val="28"/>
        </w:rPr>
      </w:pPr>
    </w:p>
    <w:p w14:paraId="55E3F199" w14:textId="5E5E7C6A" w:rsidR="00294FD0" w:rsidRDefault="00294FD0" w:rsidP="00294FD0">
      <w:pPr>
        <w:spacing w:after="0" w:line="240" w:lineRule="auto"/>
        <w:ind w:left="4956"/>
        <w:rPr>
          <w:rFonts w:ascii="Times New Roman" w:hAnsi="Times New Roman" w:cs="Times New Roman"/>
          <w:sz w:val="28"/>
          <w:szCs w:val="28"/>
        </w:rPr>
      </w:pPr>
      <w:r w:rsidRPr="007F0CEC">
        <w:rPr>
          <w:rFonts w:ascii="Times New Roman" w:hAnsi="Times New Roman" w:cs="Times New Roman"/>
          <w:sz w:val="28"/>
          <w:szCs w:val="28"/>
        </w:rPr>
        <w:t>Выполнил: студент группы (</w:t>
      </w:r>
      <w:r>
        <w:rPr>
          <w:rFonts w:ascii="Times New Roman" w:hAnsi="Times New Roman" w:cs="Times New Roman"/>
          <w:sz w:val="28"/>
          <w:szCs w:val="28"/>
        </w:rPr>
        <w:t>219/21</w:t>
      </w:r>
      <w:r w:rsidRPr="007F0CEC">
        <w:rPr>
          <w:rFonts w:ascii="Times New Roman" w:hAnsi="Times New Roman" w:cs="Times New Roman"/>
          <w:sz w:val="28"/>
          <w:szCs w:val="28"/>
        </w:rPr>
        <w:t>)</w:t>
      </w:r>
    </w:p>
    <w:p w14:paraId="24B84D88" w14:textId="77777777" w:rsidR="00294FD0" w:rsidRDefault="00294FD0" w:rsidP="00294FD0">
      <w:pPr>
        <w:spacing w:after="0" w:line="240" w:lineRule="auto"/>
        <w:ind w:left="495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аритонов Даниил Ильич</w:t>
      </w:r>
    </w:p>
    <w:p w14:paraId="467B48EC" w14:textId="77777777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2A9619A" w14:textId="77777777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711F895" w14:textId="77777777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77A4958" w14:textId="0CEFC657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598A6A9" w14:textId="2C3E7DEF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471F9CF" w14:textId="53897F0C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CDBCB25" w14:textId="770D37D5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1EFD5CD" w14:textId="77777777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95C7DF3" w14:textId="77777777" w:rsidR="00294FD0" w:rsidRDefault="00294FD0" w:rsidP="00294FD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C58A9F9" w14:textId="7E4C3D1D" w:rsidR="00294FD0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DD16D5B" w14:textId="77777777" w:rsidR="00EA6F64" w:rsidRDefault="00EA6F64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07D6F00" w14:textId="77777777" w:rsidR="00294FD0" w:rsidRPr="007F0CEC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7184005" w14:textId="77777777" w:rsidR="00294FD0" w:rsidRPr="007F0CEC" w:rsidRDefault="00294FD0" w:rsidP="00294FD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0CEC"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1710E5CA" w14:textId="765D2495" w:rsidR="00EA6F64" w:rsidRPr="00EA6F64" w:rsidRDefault="00294FD0" w:rsidP="00EA6F6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F0CEC">
        <w:rPr>
          <w:rFonts w:ascii="Times New Roman" w:hAnsi="Times New Roman" w:cs="Times New Roman"/>
          <w:sz w:val="28"/>
          <w:szCs w:val="28"/>
        </w:rPr>
        <w:t>2025</w:t>
      </w:r>
    </w:p>
    <w:p w14:paraId="1A401F2B" w14:textId="69D7CE44" w:rsidR="006935A6" w:rsidRPr="006935A6" w:rsidRDefault="006935A6" w:rsidP="006935A6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:</w:t>
      </w:r>
    </w:p>
    <w:p w14:paraId="2C6403D8" w14:textId="73DECD5D" w:rsidR="006935A6" w:rsidRPr="006935A6" w:rsidRDefault="006935A6" w:rsidP="00EA6F6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виджетами) и</w:t>
      </w:r>
      <w:r w:rsidR="00EA6F64">
        <w:rPr>
          <w:rFonts w:ascii="Times New Roman" w:hAnsi="Times New Roman" w:cs="Times New Roman"/>
          <w:sz w:val="28"/>
          <w:szCs w:val="28"/>
        </w:rPr>
        <w:t xml:space="preserve"> </w:t>
      </w:r>
      <w:r w:rsidRPr="006935A6">
        <w:rPr>
          <w:rFonts w:ascii="Times New Roman" w:hAnsi="Times New Roman" w:cs="Times New Roman"/>
          <w:sz w:val="28"/>
          <w:szCs w:val="28"/>
        </w:rPr>
        <w:t>приобрести навыки проектирования графического интерфейса пользователя.</w:t>
      </w:r>
    </w:p>
    <w:p w14:paraId="70048D1F" w14:textId="6F152BD9" w:rsidR="00557598" w:rsidRPr="006935A6" w:rsidRDefault="0098616C" w:rsidP="006935A6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t>Ранжированный с</w:t>
      </w:r>
      <w:r w:rsidR="00294FD0" w:rsidRPr="006935A6">
        <w:rPr>
          <w:rFonts w:ascii="Times New Roman" w:hAnsi="Times New Roman" w:cs="Times New Roman"/>
          <w:b/>
          <w:bCs/>
          <w:sz w:val="28"/>
          <w:szCs w:val="28"/>
        </w:rPr>
        <w:t>писок функционала:</w:t>
      </w:r>
    </w:p>
    <w:p w14:paraId="1CDAB06B" w14:textId="218C2E82" w:rsidR="00557598" w:rsidRPr="006935A6" w:rsidRDefault="00A545C6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аталога</w:t>
      </w:r>
      <w:r w:rsidR="00557598" w:rsidRPr="006935A6">
        <w:rPr>
          <w:rFonts w:ascii="Times New Roman" w:hAnsi="Times New Roman" w:cs="Times New Roman"/>
          <w:sz w:val="28"/>
          <w:szCs w:val="28"/>
        </w:rPr>
        <w:t>;</w:t>
      </w:r>
    </w:p>
    <w:p w14:paraId="3C832CB4" w14:textId="494D2F14" w:rsidR="005F129C" w:rsidRPr="006935A6" w:rsidRDefault="005F129C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иск книг;</w:t>
      </w:r>
    </w:p>
    <w:p w14:paraId="3113F001" w14:textId="4B7953D4" w:rsidR="00EA5AB9" w:rsidRPr="006935A6" w:rsidRDefault="00EA5AB9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Использование фильтров при поиске;</w:t>
      </w:r>
    </w:p>
    <w:p w14:paraId="69DCC292" w14:textId="77777777" w:rsidR="00557598" w:rsidRPr="006935A6" w:rsidRDefault="00557598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Добавление в корзину;</w:t>
      </w:r>
    </w:p>
    <w:p w14:paraId="24299242" w14:textId="30D7D1D0" w:rsidR="00557598" w:rsidRPr="006935A6" w:rsidRDefault="00557598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орзины;</w:t>
      </w:r>
    </w:p>
    <w:p w14:paraId="6298DB06" w14:textId="5050CBCB" w:rsidR="00557598" w:rsidRPr="006935A6" w:rsidRDefault="00557598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избранного;</w:t>
      </w:r>
    </w:p>
    <w:p w14:paraId="3C135694" w14:textId="37C22D9A" w:rsidR="00557598" w:rsidRPr="006935A6" w:rsidRDefault="00557598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Удаление из корзины;</w:t>
      </w:r>
    </w:p>
    <w:p w14:paraId="2F5C4AD5" w14:textId="2DA39113" w:rsidR="00A63DEF" w:rsidRPr="006935A6" w:rsidRDefault="00A63DEF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Добавление в избранное;</w:t>
      </w:r>
    </w:p>
    <w:p w14:paraId="0D13F9F1" w14:textId="42219DFD" w:rsidR="00DC0F8C" w:rsidRPr="006935A6" w:rsidRDefault="00DC0F8C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описания книг в каталоге;</w:t>
      </w:r>
    </w:p>
    <w:p w14:paraId="1EB6C542" w14:textId="4D9C1C53" w:rsidR="007865C0" w:rsidRPr="006935A6" w:rsidRDefault="007865C0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Авторизация;</w:t>
      </w:r>
    </w:p>
    <w:p w14:paraId="202516E6" w14:textId="0BB961A8" w:rsidR="00F45615" w:rsidRPr="006935A6" w:rsidRDefault="00F45615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отзывов на товары;</w:t>
      </w:r>
    </w:p>
    <w:p w14:paraId="15D439F3" w14:textId="497BF72D" w:rsidR="00A63DEF" w:rsidRPr="006935A6" w:rsidRDefault="00A63DEF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онтактов компании;</w:t>
      </w:r>
    </w:p>
    <w:p w14:paraId="33C65B6E" w14:textId="64693F39" w:rsidR="007865C0" w:rsidRPr="006935A6" w:rsidRDefault="007865C0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Удаление из избранного;</w:t>
      </w:r>
    </w:p>
    <w:p w14:paraId="017D3A5C" w14:textId="415A6D23" w:rsidR="00DC0F8C" w:rsidRPr="006935A6" w:rsidRDefault="00DC0F8C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Оформление доставки;</w:t>
      </w:r>
    </w:p>
    <w:p w14:paraId="4519B4ED" w14:textId="07F3B669" w:rsidR="0098616C" w:rsidRPr="006935A6" w:rsidRDefault="0098616C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Отслеживание остатка на складе;</w:t>
      </w:r>
    </w:p>
    <w:p w14:paraId="64863D72" w14:textId="5FD86397" w:rsidR="00B7171D" w:rsidRPr="006935A6" w:rsidRDefault="00B7171D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Работа с информацией доставки курьером;</w:t>
      </w:r>
    </w:p>
    <w:p w14:paraId="1990F704" w14:textId="546EA6FC" w:rsidR="00557598" w:rsidRPr="006935A6" w:rsidRDefault="00DC0F8C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Отслеживание статуса доставки;</w:t>
      </w:r>
    </w:p>
    <w:p w14:paraId="3408EF5C" w14:textId="4189371C" w:rsidR="007865C0" w:rsidRPr="006935A6" w:rsidRDefault="007865C0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Регистрация;</w:t>
      </w:r>
    </w:p>
    <w:p w14:paraId="28636CFA" w14:textId="7331B8DD" w:rsidR="0002047C" w:rsidRPr="006935A6" w:rsidRDefault="0002047C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Написание отзывов;</w:t>
      </w:r>
    </w:p>
    <w:p w14:paraId="16368503" w14:textId="1445EBB1" w:rsidR="00A63DEF" w:rsidRPr="006935A6" w:rsidRDefault="00A63DEF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Редактирование информации в личном кабинете;</w:t>
      </w:r>
    </w:p>
    <w:p w14:paraId="596FAA89" w14:textId="32928615" w:rsidR="00A63DEF" w:rsidRPr="006935A6" w:rsidRDefault="00A63DEF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Изменение каталога администратором;</w:t>
      </w:r>
    </w:p>
    <w:p w14:paraId="685437F5" w14:textId="67B61BB8" w:rsidR="0098616C" w:rsidRPr="006935A6" w:rsidRDefault="00557598" w:rsidP="006935A6">
      <w:pPr>
        <w:pStyle w:val="a3"/>
        <w:numPr>
          <w:ilvl w:val="0"/>
          <w:numId w:val="2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Удаление личного кабинета;</w:t>
      </w:r>
    </w:p>
    <w:p w14:paraId="79E950E0" w14:textId="40209DE6" w:rsidR="0098616C" w:rsidRPr="006935A6" w:rsidRDefault="0098616C" w:rsidP="00C65FF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льзователь неавторизованный:</w:t>
      </w:r>
    </w:p>
    <w:p w14:paraId="1EF3F81B" w14:textId="77777777" w:rsidR="0098616C" w:rsidRPr="006935A6" w:rsidRDefault="0098616C" w:rsidP="006935A6">
      <w:pPr>
        <w:pStyle w:val="a3"/>
        <w:numPr>
          <w:ilvl w:val="0"/>
          <w:numId w:val="3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аталога;</w:t>
      </w:r>
    </w:p>
    <w:p w14:paraId="1081D830" w14:textId="77777777" w:rsidR="0098616C" w:rsidRPr="006935A6" w:rsidRDefault="0098616C" w:rsidP="006935A6">
      <w:pPr>
        <w:pStyle w:val="a3"/>
        <w:numPr>
          <w:ilvl w:val="0"/>
          <w:numId w:val="3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иск книг;</w:t>
      </w:r>
    </w:p>
    <w:p w14:paraId="604F5BA3" w14:textId="77777777" w:rsidR="0098616C" w:rsidRPr="006935A6" w:rsidRDefault="0098616C" w:rsidP="006935A6">
      <w:pPr>
        <w:pStyle w:val="a3"/>
        <w:numPr>
          <w:ilvl w:val="0"/>
          <w:numId w:val="3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Использование фильтров при поиске;</w:t>
      </w:r>
    </w:p>
    <w:p w14:paraId="1DA63A76" w14:textId="77777777" w:rsidR="0098616C" w:rsidRPr="006935A6" w:rsidRDefault="0098616C" w:rsidP="006935A6">
      <w:pPr>
        <w:pStyle w:val="a3"/>
        <w:numPr>
          <w:ilvl w:val="0"/>
          <w:numId w:val="3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описания книг в каталоге;</w:t>
      </w:r>
    </w:p>
    <w:p w14:paraId="1152603B" w14:textId="77777777" w:rsidR="0098616C" w:rsidRPr="006935A6" w:rsidRDefault="0098616C" w:rsidP="006935A6">
      <w:pPr>
        <w:pStyle w:val="a3"/>
        <w:numPr>
          <w:ilvl w:val="0"/>
          <w:numId w:val="3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отзывов на товары;</w:t>
      </w:r>
    </w:p>
    <w:p w14:paraId="20427879" w14:textId="77777777" w:rsidR="0098616C" w:rsidRPr="006935A6" w:rsidRDefault="0098616C" w:rsidP="006935A6">
      <w:pPr>
        <w:pStyle w:val="a3"/>
        <w:numPr>
          <w:ilvl w:val="0"/>
          <w:numId w:val="3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онтактов компании;</w:t>
      </w:r>
    </w:p>
    <w:p w14:paraId="2ED3CB1F" w14:textId="77777777" w:rsidR="0098616C" w:rsidRPr="006935A6" w:rsidRDefault="0098616C" w:rsidP="006935A6">
      <w:pPr>
        <w:pStyle w:val="a3"/>
        <w:numPr>
          <w:ilvl w:val="0"/>
          <w:numId w:val="3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Регистрация;</w:t>
      </w:r>
    </w:p>
    <w:p w14:paraId="3E56584C" w14:textId="664382C3" w:rsidR="0098616C" w:rsidRPr="006935A6" w:rsidRDefault="0098616C" w:rsidP="00C65FFE">
      <w:pPr>
        <w:pStyle w:val="a3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льзователь авторизованный:</w:t>
      </w:r>
    </w:p>
    <w:p w14:paraId="3DDEC1EC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аталога;</w:t>
      </w:r>
    </w:p>
    <w:p w14:paraId="25C252DA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иск книг;</w:t>
      </w:r>
    </w:p>
    <w:p w14:paraId="2AF1400D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Использование фильтров при поиске;</w:t>
      </w:r>
    </w:p>
    <w:p w14:paraId="0432F7CF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Добавление в корзину;</w:t>
      </w:r>
    </w:p>
    <w:p w14:paraId="325985CF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орзины;</w:t>
      </w:r>
    </w:p>
    <w:p w14:paraId="2F6F2639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избранного;</w:t>
      </w:r>
    </w:p>
    <w:p w14:paraId="561A323F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lastRenderedPageBreak/>
        <w:t>Удаление из корзины;</w:t>
      </w:r>
    </w:p>
    <w:p w14:paraId="4606770C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Добавление в избранное;</w:t>
      </w:r>
    </w:p>
    <w:p w14:paraId="0111F13D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описания книг в каталоге;</w:t>
      </w:r>
    </w:p>
    <w:p w14:paraId="28605786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Авторизация;</w:t>
      </w:r>
    </w:p>
    <w:p w14:paraId="130A8986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отзывов на товары;</w:t>
      </w:r>
    </w:p>
    <w:p w14:paraId="164A907E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онтактов компании;</w:t>
      </w:r>
    </w:p>
    <w:p w14:paraId="4595F373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Удаление из избранного;</w:t>
      </w:r>
    </w:p>
    <w:p w14:paraId="46FC718B" w14:textId="5DB5DEDF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Оформление доставки;</w:t>
      </w:r>
    </w:p>
    <w:p w14:paraId="71F0A456" w14:textId="2533FD36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Отслеживание статуса доставки;</w:t>
      </w:r>
    </w:p>
    <w:p w14:paraId="32EE80E7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Написание отзывов;</w:t>
      </w:r>
    </w:p>
    <w:p w14:paraId="02D3FD75" w14:textId="77777777" w:rsidR="0098616C" w:rsidRPr="006935A6" w:rsidRDefault="0098616C" w:rsidP="006935A6">
      <w:pPr>
        <w:pStyle w:val="a3"/>
        <w:numPr>
          <w:ilvl w:val="0"/>
          <w:numId w:val="4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Редактирование информации в личном кабинете;</w:t>
      </w:r>
    </w:p>
    <w:p w14:paraId="6CD1BDE2" w14:textId="77777777" w:rsidR="0098616C" w:rsidRPr="006935A6" w:rsidRDefault="0098616C" w:rsidP="00C65FFE">
      <w:pPr>
        <w:pStyle w:val="a3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Удаление личного кабинета;</w:t>
      </w:r>
    </w:p>
    <w:p w14:paraId="5685BF2E" w14:textId="697639C0" w:rsidR="0098616C" w:rsidRPr="006935A6" w:rsidRDefault="0098616C" w:rsidP="006935A6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Администратор:</w:t>
      </w:r>
    </w:p>
    <w:p w14:paraId="29B2D3A1" w14:textId="77777777" w:rsidR="0098616C" w:rsidRPr="006935A6" w:rsidRDefault="0098616C" w:rsidP="006935A6">
      <w:pPr>
        <w:pStyle w:val="a3"/>
        <w:numPr>
          <w:ilvl w:val="0"/>
          <w:numId w:val="5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аталога;</w:t>
      </w:r>
    </w:p>
    <w:p w14:paraId="4C6DA0BA" w14:textId="77777777" w:rsidR="0098616C" w:rsidRPr="006935A6" w:rsidRDefault="0098616C" w:rsidP="006935A6">
      <w:pPr>
        <w:pStyle w:val="a3"/>
        <w:numPr>
          <w:ilvl w:val="0"/>
          <w:numId w:val="5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оиск книг;</w:t>
      </w:r>
    </w:p>
    <w:p w14:paraId="7E68EBDE" w14:textId="77777777" w:rsidR="0098616C" w:rsidRPr="006935A6" w:rsidRDefault="0098616C" w:rsidP="006935A6">
      <w:pPr>
        <w:pStyle w:val="a3"/>
        <w:numPr>
          <w:ilvl w:val="0"/>
          <w:numId w:val="5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Авторизация;</w:t>
      </w:r>
    </w:p>
    <w:p w14:paraId="1A2D96E4" w14:textId="77777777" w:rsidR="0098616C" w:rsidRPr="006935A6" w:rsidRDefault="0098616C" w:rsidP="006935A6">
      <w:pPr>
        <w:pStyle w:val="a3"/>
        <w:numPr>
          <w:ilvl w:val="0"/>
          <w:numId w:val="5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отзывов на товары;</w:t>
      </w:r>
    </w:p>
    <w:p w14:paraId="40AADF3E" w14:textId="77777777" w:rsidR="0098616C" w:rsidRPr="006935A6" w:rsidRDefault="0098616C" w:rsidP="006935A6">
      <w:pPr>
        <w:pStyle w:val="a3"/>
        <w:numPr>
          <w:ilvl w:val="0"/>
          <w:numId w:val="5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Отслеживание остатка на складе;</w:t>
      </w:r>
    </w:p>
    <w:p w14:paraId="0B71D3A1" w14:textId="77777777" w:rsidR="0098616C" w:rsidRPr="006935A6" w:rsidRDefault="0098616C" w:rsidP="006935A6">
      <w:pPr>
        <w:pStyle w:val="a3"/>
        <w:numPr>
          <w:ilvl w:val="0"/>
          <w:numId w:val="5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Отслеживание статуса доставки;</w:t>
      </w:r>
    </w:p>
    <w:p w14:paraId="2D81BC04" w14:textId="26CBEE97" w:rsidR="0098616C" w:rsidRPr="006935A6" w:rsidRDefault="0098616C" w:rsidP="00C65FFE">
      <w:pPr>
        <w:pStyle w:val="a3"/>
        <w:numPr>
          <w:ilvl w:val="0"/>
          <w:numId w:val="5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Изменение каталога администратором;</w:t>
      </w:r>
    </w:p>
    <w:p w14:paraId="65E23831" w14:textId="046EEEB0" w:rsidR="005F129C" w:rsidRPr="006935A6" w:rsidRDefault="0098616C" w:rsidP="006935A6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Курьер:</w:t>
      </w:r>
    </w:p>
    <w:p w14:paraId="7502ABC2" w14:textId="77777777" w:rsidR="00B03001" w:rsidRPr="006935A6" w:rsidRDefault="00B03001" w:rsidP="006935A6">
      <w:pPr>
        <w:pStyle w:val="a3"/>
        <w:numPr>
          <w:ilvl w:val="0"/>
          <w:numId w:val="8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Авторизация;</w:t>
      </w:r>
    </w:p>
    <w:p w14:paraId="213CADE0" w14:textId="77777777" w:rsidR="00B03001" w:rsidRPr="006935A6" w:rsidRDefault="00B03001" w:rsidP="006935A6">
      <w:pPr>
        <w:pStyle w:val="a3"/>
        <w:numPr>
          <w:ilvl w:val="0"/>
          <w:numId w:val="8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Просмотр контактов компании;</w:t>
      </w:r>
    </w:p>
    <w:p w14:paraId="71EC00D7" w14:textId="6B70514E" w:rsidR="007E44CB" w:rsidRPr="006935A6" w:rsidRDefault="00B03001" w:rsidP="006935A6">
      <w:pPr>
        <w:pStyle w:val="a3"/>
        <w:numPr>
          <w:ilvl w:val="0"/>
          <w:numId w:val="8"/>
        </w:numPr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6935A6">
        <w:rPr>
          <w:rFonts w:ascii="Times New Roman" w:hAnsi="Times New Roman" w:cs="Times New Roman"/>
          <w:sz w:val="28"/>
          <w:szCs w:val="28"/>
        </w:rPr>
        <w:t>Работа с информацией доставки курьером;</w:t>
      </w:r>
    </w:p>
    <w:p w14:paraId="71D625CB" w14:textId="77777777" w:rsidR="006935A6" w:rsidRDefault="006935A6" w:rsidP="006935A6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7639D9D" w14:textId="77777777" w:rsidR="00576901" w:rsidRPr="006935A6" w:rsidRDefault="00576901" w:rsidP="00576901">
      <w:pPr>
        <w:pStyle w:val="a3"/>
        <w:spacing w:after="0" w:line="360" w:lineRule="auto"/>
        <w:ind w:left="142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ценарий:</w:t>
      </w:r>
    </w:p>
    <w:p w14:paraId="63A23C2B" w14:textId="77777777" w:rsidR="00576901" w:rsidRDefault="00576901" w:rsidP="0057690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падая</w:t>
      </w:r>
      <w:r w:rsidRPr="006935A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6935A6">
        <w:rPr>
          <w:rFonts w:ascii="Times New Roman" w:hAnsi="Times New Roman" w:cs="Times New Roman"/>
          <w:sz w:val="28"/>
          <w:szCs w:val="28"/>
        </w:rPr>
        <w:t xml:space="preserve">сайт,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6935A6">
        <w:rPr>
          <w:rFonts w:ascii="Times New Roman" w:hAnsi="Times New Roman" w:cs="Times New Roman"/>
          <w:sz w:val="28"/>
          <w:szCs w:val="28"/>
        </w:rPr>
        <w:t>ользователю может потребоваться ознакомиться с каталогом товаров, продающихся на сайте</w:t>
      </w:r>
      <w:r>
        <w:rPr>
          <w:rFonts w:ascii="Times New Roman" w:hAnsi="Times New Roman" w:cs="Times New Roman"/>
          <w:sz w:val="28"/>
          <w:szCs w:val="28"/>
        </w:rPr>
        <w:t xml:space="preserve">. Также может возникнуть потребность </w:t>
      </w:r>
      <w:r w:rsidRPr="006935A6">
        <w:rPr>
          <w:rFonts w:ascii="Times New Roman" w:hAnsi="Times New Roman" w:cs="Times New Roman"/>
          <w:sz w:val="28"/>
          <w:szCs w:val="28"/>
        </w:rPr>
        <w:t xml:space="preserve">подробнее ознакомился с </w:t>
      </w:r>
      <w:r>
        <w:rPr>
          <w:rFonts w:ascii="Times New Roman" w:hAnsi="Times New Roman" w:cs="Times New Roman"/>
          <w:sz w:val="28"/>
          <w:szCs w:val="28"/>
        </w:rPr>
        <w:t>обложкой, посмотреть жанр или автора, отложить товар для последующей покупки, увидеть цену и наличие скидки</w:t>
      </w:r>
      <w:r w:rsidRPr="006935A6">
        <w:rPr>
          <w:rFonts w:ascii="Times New Roman" w:hAnsi="Times New Roman" w:cs="Times New Roman"/>
          <w:sz w:val="28"/>
          <w:szCs w:val="28"/>
        </w:rPr>
        <w:t xml:space="preserve">. Помимо этого, пользователю может потребоваться </w:t>
      </w:r>
      <w:r>
        <w:rPr>
          <w:rFonts w:ascii="Times New Roman" w:hAnsi="Times New Roman" w:cs="Times New Roman"/>
          <w:sz w:val="28"/>
          <w:szCs w:val="28"/>
        </w:rPr>
        <w:t>подробнее ознакомиться с товаром.</w:t>
      </w:r>
      <w:r w:rsidRPr="006935A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FCC6CD" w14:textId="12DBBC73" w:rsidR="00576901" w:rsidRPr="00576901" w:rsidRDefault="00576901" w:rsidP="0057690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енно, весь этот функционал стоит</w:t>
      </w:r>
      <w:r w:rsidRPr="006935A6">
        <w:rPr>
          <w:rFonts w:ascii="Times New Roman" w:hAnsi="Times New Roman" w:cs="Times New Roman"/>
          <w:sz w:val="28"/>
          <w:szCs w:val="28"/>
        </w:rPr>
        <w:t xml:space="preserve"> добавлен </w:t>
      </w:r>
      <w:r>
        <w:rPr>
          <w:rFonts w:ascii="Times New Roman" w:hAnsi="Times New Roman" w:cs="Times New Roman"/>
          <w:sz w:val="28"/>
          <w:szCs w:val="28"/>
        </w:rPr>
        <w:t>на один макет</w:t>
      </w:r>
      <w:r w:rsidRPr="006935A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EEC0376" w14:textId="254EB830" w:rsidR="007E44CB" w:rsidRPr="006935A6" w:rsidRDefault="00256FB0" w:rsidP="006935A6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t>Карта навигации</w:t>
      </w:r>
      <w:r w:rsidR="006935A6" w:rsidRPr="006935A6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1781307" w14:textId="7B844252" w:rsidR="007E44CB" w:rsidRPr="006935A6" w:rsidRDefault="00F0019B" w:rsidP="00EA6F64">
      <w:pPr>
        <w:pStyle w:val="a3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21735" w:dyaOrig="5130" w14:anchorId="204C9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1pt;height:109.85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811498322" r:id="rId7"/>
        </w:object>
      </w:r>
    </w:p>
    <w:p w14:paraId="6CB4961B" w14:textId="4B383EAE" w:rsidR="007E44CB" w:rsidRDefault="008913B9" w:rsidP="008913B9">
      <w:pPr>
        <w:pStyle w:val="a3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913B9">
        <w:rPr>
          <w:rFonts w:ascii="Times New Roman" w:hAnsi="Times New Roman" w:cs="Times New Roman"/>
          <w:b/>
          <w:bCs/>
          <w:sz w:val="28"/>
          <w:szCs w:val="28"/>
        </w:rPr>
        <w:t>Макеты графического интерфейса</w:t>
      </w:r>
    </w:p>
    <w:p w14:paraId="47C98110" w14:textId="754EAA99" w:rsidR="008913B9" w:rsidRDefault="008913B9" w:rsidP="008913B9">
      <w:pPr>
        <w:pStyle w:val="a3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913B9">
        <w:rPr>
          <w:rFonts w:ascii="Times New Roman" w:hAnsi="Times New Roman" w:cs="Times New Roman"/>
          <w:sz w:val="28"/>
          <w:szCs w:val="28"/>
        </w:rPr>
        <w:t>Макет 1</w:t>
      </w:r>
      <w:r w:rsidR="000C16A3">
        <w:rPr>
          <w:rFonts w:ascii="Times New Roman" w:hAnsi="Times New Roman" w:cs="Times New Roman"/>
          <w:sz w:val="28"/>
          <w:szCs w:val="28"/>
        </w:rPr>
        <w:t xml:space="preserve"> – Каталог</w:t>
      </w:r>
      <w:r w:rsidRPr="008913B9">
        <w:rPr>
          <w:rFonts w:ascii="Times New Roman" w:hAnsi="Times New Roman" w:cs="Times New Roman"/>
          <w:sz w:val="28"/>
          <w:szCs w:val="28"/>
        </w:rPr>
        <w:t>:</w:t>
      </w:r>
    </w:p>
    <w:p w14:paraId="460E2386" w14:textId="43FE44DD" w:rsidR="00F56F42" w:rsidRPr="008913B9" w:rsidRDefault="00F56F42" w:rsidP="00F56F42">
      <w:pPr>
        <w:pStyle w:val="a3"/>
        <w:spacing w:after="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F56F4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CA4A216" wp14:editId="4FD4F960">
            <wp:extent cx="5940425" cy="40582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69"/>
        <w:gridCol w:w="1433"/>
        <w:gridCol w:w="1505"/>
        <w:gridCol w:w="2585"/>
        <w:gridCol w:w="2053"/>
      </w:tblGrid>
      <w:tr w:rsidR="006D747A" w:rsidRPr="006935A6" w14:paraId="28A861D0" w14:textId="77777777" w:rsidTr="00F82829">
        <w:tc>
          <w:tcPr>
            <w:tcW w:w="1769" w:type="dxa"/>
          </w:tcPr>
          <w:p w14:paraId="465F81B2" w14:textId="57BDE051" w:rsidR="00CB371D" w:rsidRPr="006935A6" w:rsidRDefault="00CB371D" w:rsidP="00D125B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звание поля</w:t>
            </w:r>
          </w:p>
        </w:tc>
        <w:tc>
          <w:tcPr>
            <w:tcW w:w="1433" w:type="dxa"/>
          </w:tcPr>
          <w:p w14:paraId="58FF647A" w14:textId="23E3CCA7" w:rsidR="00CB371D" w:rsidRPr="006935A6" w:rsidRDefault="00CB371D" w:rsidP="00D125B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505" w:type="dxa"/>
          </w:tcPr>
          <w:p w14:paraId="58BE7BDA" w14:textId="251806F9" w:rsidR="00CB371D" w:rsidRPr="006935A6" w:rsidRDefault="00CB371D" w:rsidP="00D125B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Условия видимости</w:t>
            </w:r>
          </w:p>
        </w:tc>
        <w:tc>
          <w:tcPr>
            <w:tcW w:w="2585" w:type="dxa"/>
          </w:tcPr>
          <w:p w14:paraId="1EA24ABD" w14:textId="611460B5" w:rsidR="00CB371D" w:rsidRPr="006935A6" w:rsidRDefault="00CB371D" w:rsidP="00D125B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Условия доступности</w:t>
            </w:r>
          </w:p>
        </w:tc>
        <w:tc>
          <w:tcPr>
            <w:tcW w:w="2053" w:type="dxa"/>
          </w:tcPr>
          <w:p w14:paraId="531A07C1" w14:textId="6EAE4150" w:rsidR="00CB371D" w:rsidRPr="006935A6" w:rsidRDefault="00CB371D" w:rsidP="00D125B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4178C" w:rsidRPr="006935A6" w14:paraId="10A6AF02" w14:textId="77777777" w:rsidTr="00F82829">
        <w:tc>
          <w:tcPr>
            <w:tcW w:w="1769" w:type="dxa"/>
          </w:tcPr>
          <w:p w14:paraId="04CD4944" w14:textId="35FC5D0B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</w:p>
        </w:tc>
        <w:tc>
          <w:tcPr>
            <w:tcW w:w="1433" w:type="dxa"/>
          </w:tcPr>
          <w:p w14:paraId="52806475" w14:textId="5E0B4590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505" w:type="dxa"/>
            <w:vMerge w:val="restart"/>
          </w:tcPr>
          <w:p w14:paraId="229AC388" w14:textId="3B2C47AF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585" w:type="dxa"/>
            <w:vMerge w:val="restart"/>
          </w:tcPr>
          <w:p w14:paraId="264C08E2" w14:textId="2EC38A3D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053" w:type="dxa"/>
          </w:tcPr>
          <w:p w14:paraId="4DFD7CB9" w14:textId="4020AE7E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книг из каталога по названию, автору, описанию.</w:t>
            </w:r>
          </w:p>
        </w:tc>
      </w:tr>
      <w:tr w:rsidR="0054178C" w:rsidRPr="006935A6" w14:paraId="7E1EE820" w14:textId="77777777" w:rsidTr="00F82829">
        <w:tc>
          <w:tcPr>
            <w:tcW w:w="1769" w:type="dxa"/>
          </w:tcPr>
          <w:p w14:paraId="46D23151" w14:textId="58953561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</w:t>
            </w:r>
          </w:p>
        </w:tc>
        <w:tc>
          <w:tcPr>
            <w:tcW w:w="1433" w:type="dxa"/>
          </w:tcPr>
          <w:p w14:paraId="08BACE04" w14:textId="318DEEB1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017E1DEA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5" w:type="dxa"/>
            <w:vMerge/>
          </w:tcPr>
          <w:p w14:paraId="5E4E3ECC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3" w:type="dxa"/>
          </w:tcPr>
          <w:p w14:paraId="7ACBF911" w14:textId="40A416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54178C" w:rsidRPr="006935A6" w14:paraId="1E6DF27D" w14:textId="77777777" w:rsidTr="00F82829">
        <w:tc>
          <w:tcPr>
            <w:tcW w:w="1769" w:type="dxa"/>
          </w:tcPr>
          <w:p w14:paraId="03BB71E5" w14:textId="3FBDE28B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бранное</w:t>
            </w:r>
          </w:p>
        </w:tc>
        <w:tc>
          <w:tcPr>
            <w:tcW w:w="1433" w:type="dxa"/>
          </w:tcPr>
          <w:p w14:paraId="490D1BDB" w14:textId="722CD0E3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16F28D35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5" w:type="dxa"/>
            <w:vMerge/>
          </w:tcPr>
          <w:p w14:paraId="721FEC43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3" w:type="dxa"/>
          </w:tcPr>
          <w:p w14:paraId="4DB7C784" w14:textId="09DC4CB1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54178C" w:rsidRPr="006935A6" w14:paraId="23423D66" w14:textId="77777777" w:rsidTr="00F82829">
        <w:tc>
          <w:tcPr>
            <w:tcW w:w="1769" w:type="dxa"/>
          </w:tcPr>
          <w:p w14:paraId="5F29098B" w14:textId="1FD4F590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рзина</w:t>
            </w:r>
          </w:p>
        </w:tc>
        <w:tc>
          <w:tcPr>
            <w:tcW w:w="1433" w:type="dxa"/>
          </w:tcPr>
          <w:p w14:paraId="44600312" w14:textId="09634973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3262A0C2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5" w:type="dxa"/>
            <w:vMerge/>
          </w:tcPr>
          <w:p w14:paraId="0CBDF671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3" w:type="dxa"/>
          </w:tcPr>
          <w:p w14:paraId="6EA3F6DC" w14:textId="6376E955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54178C" w:rsidRPr="006935A6" w14:paraId="6FB0D936" w14:textId="77777777" w:rsidTr="00F82829">
        <w:trPr>
          <w:trHeight w:val="1290"/>
        </w:trPr>
        <w:tc>
          <w:tcPr>
            <w:tcW w:w="1769" w:type="dxa"/>
          </w:tcPr>
          <w:p w14:paraId="7EF101E2" w14:textId="63A2F933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</w:t>
            </w:r>
          </w:p>
        </w:tc>
        <w:tc>
          <w:tcPr>
            <w:tcW w:w="1433" w:type="dxa"/>
          </w:tcPr>
          <w:p w14:paraId="7EE23528" w14:textId="35F615FD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писок </w:t>
            </w:r>
            <w:proofErr w:type="spellStart"/>
            <w:r w:rsidRPr="006D747A">
              <w:rPr>
                <w:rFonts w:ascii="Times New Roman" w:hAnsi="Times New Roman" w:cs="Times New Roman"/>
                <w:sz w:val="28"/>
                <w:szCs w:val="28"/>
              </w:rPr>
              <w:t>чекбо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</w:p>
        </w:tc>
        <w:tc>
          <w:tcPr>
            <w:tcW w:w="1505" w:type="dxa"/>
            <w:vMerge/>
          </w:tcPr>
          <w:p w14:paraId="471E3BB0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5" w:type="dxa"/>
            <w:vMerge/>
          </w:tcPr>
          <w:p w14:paraId="6DE4A806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3" w:type="dxa"/>
          </w:tcPr>
          <w:p w14:paraId="780EED41" w14:textId="110C47D0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овка параметра показа товаров</w:t>
            </w:r>
          </w:p>
        </w:tc>
      </w:tr>
      <w:tr w:rsidR="0054178C" w:rsidRPr="006935A6" w14:paraId="590167EF" w14:textId="77777777" w:rsidTr="00F82829">
        <w:tc>
          <w:tcPr>
            <w:tcW w:w="1769" w:type="dxa"/>
          </w:tcPr>
          <w:p w14:paraId="1E224214" w14:textId="56B934E0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ить</w:t>
            </w:r>
          </w:p>
        </w:tc>
        <w:tc>
          <w:tcPr>
            <w:tcW w:w="1433" w:type="dxa"/>
          </w:tcPr>
          <w:p w14:paraId="234DC386" w14:textId="12D8ADE5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505" w:type="dxa"/>
            <w:vMerge/>
          </w:tcPr>
          <w:p w14:paraId="79529F61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5" w:type="dxa"/>
            <w:vMerge/>
          </w:tcPr>
          <w:p w14:paraId="71B932D0" w14:textId="2AC69D93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3" w:type="dxa"/>
          </w:tcPr>
          <w:p w14:paraId="68DF4906" w14:textId="00A57DC4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товара в корзину</w:t>
            </w:r>
          </w:p>
        </w:tc>
      </w:tr>
      <w:tr w:rsidR="0054178C" w:rsidRPr="006935A6" w14:paraId="34D5A419" w14:textId="77777777" w:rsidTr="00F82829">
        <w:tc>
          <w:tcPr>
            <w:tcW w:w="1769" w:type="dxa"/>
          </w:tcPr>
          <w:p w14:paraId="29597EEC" w14:textId="691E9325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ожка книги</w:t>
            </w:r>
          </w:p>
        </w:tc>
        <w:tc>
          <w:tcPr>
            <w:tcW w:w="1433" w:type="dxa"/>
          </w:tcPr>
          <w:p w14:paraId="6966E478" w14:textId="4921FD5C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2B57CD66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5" w:type="dxa"/>
            <w:vMerge/>
          </w:tcPr>
          <w:p w14:paraId="626F9AEB" w14:textId="77777777" w:rsidR="0054178C" w:rsidRPr="006935A6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3" w:type="dxa"/>
          </w:tcPr>
          <w:p w14:paraId="6E97138B" w14:textId="158BC505" w:rsidR="0054178C" w:rsidRDefault="0054178C" w:rsidP="006D747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</w:tbl>
    <w:p w14:paraId="4EC6FA68" w14:textId="77777777" w:rsidR="006D747A" w:rsidRDefault="006D747A" w:rsidP="00D125B6">
      <w:pPr>
        <w:spacing w:before="12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551B053" w14:textId="77777777" w:rsidR="006D747A" w:rsidRDefault="006D747A" w:rsidP="00D125B6">
      <w:pPr>
        <w:spacing w:before="12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5C0982A" w14:textId="77777777" w:rsidR="006D747A" w:rsidRDefault="006D747A" w:rsidP="00D125B6">
      <w:pPr>
        <w:spacing w:before="12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0DBAA39" w14:textId="77777777" w:rsidR="006D747A" w:rsidRDefault="006D747A" w:rsidP="000658D3">
      <w:pPr>
        <w:spacing w:before="120"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669577B" w14:textId="6B7489E9" w:rsidR="00CB371D" w:rsidRPr="006935A6" w:rsidRDefault="000C16A3" w:rsidP="00D125B6">
      <w:pPr>
        <w:spacing w:before="12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акет 2 – Описание книги (карточка товара):</w:t>
      </w:r>
    </w:p>
    <w:p w14:paraId="2E40B564" w14:textId="6418EE35" w:rsidR="00256FB0" w:rsidRDefault="00F56F42" w:rsidP="006935A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56F4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53140A" wp14:editId="6225ED99">
            <wp:extent cx="5940425" cy="4055110"/>
            <wp:effectExtent l="0" t="0" r="317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69"/>
        <w:gridCol w:w="1433"/>
        <w:gridCol w:w="1505"/>
        <w:gridCol w:w="2587"/>
        <w:gridCol w:w="2051"/>
      </w:tblGrid>
      <w:tr w:rsidR="006D747A" w:rsidRPr="006935A6" w14:paraId="0B943EBB" w14:textId="77777777" w:rsidTr="00D30C13">
        <w:tc>
          <w:tcPr>
            <w:tcW w:w="1769" w:type="dxa"/>
          </w:tcPr>
          <w:p w14:paraId="0BF4A735" w14:textId="77777777" w:rsidR="006D747A" w:rsidRPr="006935A6" w:rsidRDefault="006D747A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Название поля</w:t>
            </w:r>
          </w:p>
        </w:tc>
        <w:tc>
          <w:tcPr>
            <w:tcW w:w="1433" w:type="dxa"/>
          </w:tcPr>
          <w:p w14:paraId="43BF6070" w14:textId="77777777" w:rsidR="006D747A" w:rsidRPr="006935A6" w:rsidRDefault="006D747A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505" w:type="dxa"/>
          </w:tcPr>
          <w:p w14:paraId="1FE38DC5" w14:textId="77777777" w:rsidR="006D747A" w:rsidRPr="006935A6" w:rsidRDefault="006D747A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Условия видимости</w:t>
            </w:r>
          </w:p>
        </w:tc>
        <w:tc>
          <w:tcPr>
            <w:tcW w:w="2587" w:type="dxa"/>
          </w:tcPr>
          <w:p w14:paraId="77C27350" w14:textId="77777777" w:rsidR="006D747A" w:rsidRPr="006935A6" w:rsidRDefault="006D747A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Условия доступности</w:t>
            </w:r>
          </w:p>
        </w:tc>
        <w:tc>
          <w:tcPr>
            <w:tcW w:w="2051" w:type="dxa"/>
          </w:tcPr>
          <w:p w14:paraId="79CEBF77" w14:textId="77777777" w:rsidR="006D747A" w:rsidRPr="006935A6" w:rsidRDefault="006D747A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82829" w:rsidRPr="006935A6" w14:paraId="2C070AF8" w14:textId="77777777" w:rsidTr="00D30C13">
        <w:tc>
          <w:tcPr>
            <w:tcW w:w="1769" w:type="dxa"/>
          </w:tcPr>
          <w:p w14:paraId="51374135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</w:p>
        </w:tc>
        <w:tc>
          <w:tcPr>
            <w:tcW w:w="1433" w:type="dxa"/>
          </w:tcPr>
          <w:p w14:paraId="4FCD6DB6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505" w:type="dxa"/>
            <w:vMerge w:val="restart"/>
          </w:tcPr>
          <w:p w14:paraId="16F6C8B2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587" w:type="dxa"/>
            <w:vMerge w:val="restart"/>
          </w:tcPr>
          <w:p w14:paraId="147E0585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051" w:type="dxa"/>
          </w:tcPr>
          <w:p w14:paraId="41A68347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книг из каталога по названию, автору, описанию.</w:t>
            </w:r>
          </w:p>
        </w:tc>
      </w:tr>
      <w:tr w:rsidR="00F82829" w:rsidRPr="006935A6" w14:paraId="03FCD825" w14:textId="77777777" w:rsidTr="00D30C13">
        <w:tc>
          <w:tcPr>
            <w:tcW w:w="1769" w:type="dxa"/>
          </w:tcPr>
          <w:p w14:paraId="253C8D35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</w:t>
            </w:r>
          </w:p>
        </w:tc>
        <w:tc>
          <w:tcPr>
            <w:tcW w:w="1433" w:type="dxa"/>
          </w:tcPr>
          <w:p w14:paraId="1F01FE2D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2A80C89C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299CCE5B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7FA5500C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F82829" w:rsidRPr="006935A6" w14:paraId="7BC14944" w14:textId="77777777" w:rsidTr="00D30C13">
        <w:tc>
          <w:tcPr>
            <w:tcW w:w="1769" w:type="dxa"/>
          </w:tcPr>
          <w:p w14:paraId="15FCB99E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бранное</w:t>
            </w:r>
          </w:p>
        </w:tc>
        <w:tc>
          <w:tcPr>
            <w:tcW w:w="1433" w:type="dxa"/>
          </w:tcPr>
          <w:p w14:paraId="1B69A264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3E878E73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7170AD7D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0ABC7AD7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F82829" w:rsidRPr="006935A6" w14:paraId="0C0DC281" w14:textId="77777777" w:rsidTr="00D30C13">
        <w:tc>
          <w:tcPr>
            <w:tcW w:w="1769" w:type="dxa"/>
          </w:tcPr>
          <w:p w14:paraId="4124BAA0" w14:textId="77777777" w:rsidR="00F82829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рзина</w:t>
            </w:r>
          </w:p>
        </w:tc>
        <w:tc>
          <w:tcPr>
            <w:tcW w:w="1433" w:type="dxa"/>
          </w:tcPr>
          <w:p w14:paraId="39186EF5" w14:textId="77777777" w:rsidR="00F82829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796576E1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448E99B0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2DAAC9D5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F82829" w:rsidRPr="006935A6" w14:paraId="3737F7E2" w14:textId="77777777" w:rsidTr="00D30C13">
        <w:trPr>
          <w:trHeight w:val="1290"/>
        </w:trPr>
        <w:tc>
          <w:tcPr>
            <w:tcW w:w="1769" w:type="dxa"/>
          </w:tcPr>
          <w:p w14:paraId="06EB8557" w14:textId="15ED510B" w:rsidR="00F82829" w:rsidRDefault="00F82829" w:rsidP="00D30C1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зывы</w:t>
            </w:r>
          </w:p>
        </w:tc>
        <w:tc>
          <w:tcPr>
            <w:tcW w:w="1433" w:type="dxa"/>
          </w:tcPr>
          <w:p w14:paraId="1467101B" w14:textId="27582B41" w:rsidR="00F82829" w:rsidRDefault="00F82829" w:rsidP="00D30C1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50E1A9CF" w14:textId="77777777" w:rsidR="00F82829" w:rsidRPr="006935A6" w:rsidRDefault="00F82829" w:rsidP="00D30C1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7C3C4768" w14:textId="77777777" w:rsidR="00F82829" w:rsidRPr="006935A6" w:rsidRDefault="00F82829" w:rsidP="00D30C1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2F8C5F7C" w14:textId="05190B06" w:rsidR="00F82829" w:rsidRDefault="00F82829" w:rsidP="00D30C1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F82829" w:rsidRPr="006935A6" w14:paraId="0D8973FA" w14:textId="77777777" w:rsidTr="00D30C13">
        <w:tc>
          <w:tcPr>
            <w:tcW w:w="1769" w:type="dxa"/>
          </w:tcPr>
          <w:p w14:paraId="792D58CA" w14:textId="77777777" w:rsidR="00F82829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ить</w:t>
            </w:r>
          </w:p>
        </w:tc>
        <w:tc>
          <w:tcPr>
            <w:tcW w:w="1433" w:type="dxa"/>
          </w:tcPr>
          <w:p w14:paraId="5BB4265B" w14:textId="77777777" w:rsidR="00F82829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505" w:type="dxa"/>
            <w:vMerge/>
          </w:tcPr>
          <w:p w14:paraId="29305D55" w14:textId="77777777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3F794B6A" w14:textId="3C9866CD" w:rsidR="00F82829" w:rsidRPr="006935A6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2B4EEA91" w14:textId="77777777" w:rsidR="00F82829" w:rsidRDefault="00F82829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товара в корзину</w:t>
            </w:r>
          </w:p>
        </w:tc>
      </w:tr>
    </w:tbl>
    <w:p w14:paraId="64367F12" w14:textId="77777777" w:rsidR="006D747A" w:rsidRDefault="006D747A" w:rsidP="006D747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B77491D" w14:textId="5D7ABE24" w:rsidR="00F56F42" w:rsidRDefault="000C16A3" w:rsidP="000C16A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кет 3 – Корзина: </w:t>
      </w:r>
      <w:r w:rsidR="00F56F42" w:rsidRPr="00F56F4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DDE4792" wp14:editId="3B1ACBCF">
            <wp:extent cx="5940425" cy="403923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3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D5FBE" w14:textId="6FAECEBE" w:rsidR="00954DD4" w:rsidRDefault="00954DD4" w:rsidP="000C16A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03E3D3F" w14:textId="0EC054DC" w:rsidR="00954DD4" w:rsidRDefault="00954DD4" w:rsidP="000C16A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3842D87" w14:textId="00D350F7" w:rsidR="00954DD4" w:rsidRDefault="00954DD4" w:rsidP="000C16A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5D5BAB1" w14:textId="77777777" w:rsidR="00954DD4" w:rsidRDefault="00954DD4" w:rsidP="000C16A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69"/>
        <w:gridCol w:w="1433"/>
        <w:gridCol w:w="1505"/>
        <w:gridCol w:w="2587"/>
        <w:gridCol w:w="2051"/>
      </w:tblGrid>
      <w:tr w:rsidR="00954DD4" w:rsidRPr="006935A6" w14:paraId="16CC61F5" w14:textId="77777777" w:rsidTr="00617ADD">
        <w:tc>
          <w:tcPr>
            <w:tcW w:w="1769" w:type="dxa"/>
          </w:tcPr>
          <w:p w14:paraId="0B046195" w14:textId="77777777" w:rsidR="00954DD4" w:rsidRPr="006935A6" w:rsidRDefault="00954DD4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звание поля</w:t>
            </w:r>
          </w:p>
        </w:tc>
        <w:tc>
          <w:tcPr>
            <w:tcW w:w="1433" w:type="dxa"/>
          </w:tcPr>
          <w:p w14:paraId="42205637" w14:textId="77777777" w:rsidR="00954DD4" w:rsidRPr="006935A6" w:rsidRDefault="00954DD4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505" w:type="dxa"/>
          </w:tcPr>
          <w:p w14:paraId="6D984196" w14:textId="77777777" w:rsidR="00954DD4" w:rsidRPr="006935A6" w:rsidRDefault="00954DD4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Условия видимости</w:t>
            </w:r>
          </w:p>
        </w:tc>
        <w:tc>
          <w:tcPr>
            <w:tcW w:w="2587" w:type="dxa"/>
          </w:tcPr>
          <w:p w14:paraId="05190DE2" w14:textId="77777777" w:rsidR="00954DD4" w:rsidRPr="006935A6" w:rsidRDefault="00954DD4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Условия доступности</w:t>
            </w:r>
          </w:p>
        </w:tc>
        <w:tc>
          <w:tcPr>
            <w:tcW w:w="2051" w:type="dxa"/>
          </w:tcPr>
          <w:p w14:paraId="2D364A47" w14:textId="77777777" w:rsidR="00954DD4" w:rsidRPr="006935A6" w:rsidRDefault="00954DD4" w:rsidP="00617ADD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935A6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4178C" w:rsidRPr="006935A6" w14:paraId="106FADBF" w14:textId="77777777" w:rsidTr="00617ADD">
        <w:tc>
          <w:tcPr>
            <w:tcW w:w="1769" w:type="dxa"/>
          </w:tcPr>
          <w:p w14:paraId="39D6B784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</w:t>
            </w:r>
          </w:p>
        </w:tc>
        <w:tc>
          <w:tcPr>
            <w:tcW w:w="1433" w:type="dxa"/>
          </w:tcPr>
          <w:p w14:paraId="7D4B0FAD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1505" w:type="dxa"/>
            <w:vMerge w:val="restart"/>
          </w:tcPr>
          <w:p w14:paraId="43A5600D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2587" w:type="dxa"/>
            <w:vMerge w:val="restart"/>
          </w:tcPr>
          <w:p w14:paraId="3A62A478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051" w:type="dxa"/>
          </w:tcPr>
          <w:p w14:paraId="754C6FF3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книг из каталога по названию, автору, описанию.</w:t>
            </w:r>
          </w:p>
        </w:tc>
      </w:tr>
      <w:tr w:rsidR="0054178C" w:rsidRPr="006935A6" w14:paraId="56F81BBA" w14:textId="77777777" w:rsidTr="00617ADD">
        <w:tc>
          <w:tcPr>
            <w:tcW w:w="1769" w:type="dxa"/>
          </w:tcPr>
          <w:p w14:paraId="27694497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</w:t>
            </w:r>
          </w:p>
        </w:tc>
        <w:tc>
          <w:tcPr>
            <w:tcW w:w="1433" w:type="dxa"/>
          </w:tcPr>
          <w:p w14:paraId="0C792448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1E71A651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090621D5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4B4CA8E4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54178C" w:rsidRPr="006935A6" w14:paraId="307913FE" w14:textId="77777777" w:rsidTr="00617ADD">
        <w:tc>
          <w:tcPr>
            <w:tcW w:w="1769" w:type="dxa"/>
          </w:tcPr>
          <w:p w14:paraId="074C93CD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бранное</w:t>
            </w:r>
          </w:p>
        </w:tc>
        <w:tc>
          <w:tcPr>
            <w:tcW w:w="1433" w:type="dxa"/>
          </w:tcPr>
          <w:p w14:paraId="1FCEE229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5EC70BB2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15188C79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69D1CB81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54178C" w:rsidRPr="006935A6" w14:paraId="45B40DC0" w14:textId="77777777" w:rsidTr="00617ADD">
        <w:tc>
          <w:tcPr>
            <w:tcW w:w="1769" w:type="dxa"/>
          </w:tcPr>
          <w:p w14:paraId="3000C1FA" w14:textId="77777777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рзина</w:t>
            </w:r>
          </w:p>
        </w:tc>
        <w:tc>
          <w:tcPr>
            <w:tcW w:w="1433" w:type="dxa"/>
          </w:tcPr>
          <w:p w14:paraId="281E7155" w14:textId="77777777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32EE97BB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063FB036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5457C1D6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54178C" w:rsidRPr="006935A6" w14:paraId="1F61B975" w14:textId="77777777" w:rsidTr="00617ADD">
        <w:trPr>
          <w:trHeight w:val="1290"/>
        </w:trPr>
        <w:tc>
          <w:tcPr>
            <w:tcW w:w="1769" w:type="dxa"/>
          </w:tcPr>
          <w:p w14:paraId="278064E1" w14:textId="2B43F265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ить</w:t>
            </w:r>
          </w:p>
        </w:tc>
        <w:tc>
          <w:tcPr>
            <w:tcW w:w="1433" w:type="dxa"/>
          </w:tcPr>
          <w:p w14:paraId="03AAD552" w14:textId="5F2BD173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505" w:type="dxa"/>
            <w:vMerge/>
          </w:tcPr>
          <w:p w14:paraId="4BC66C80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163D4FCE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492B5B7D" w14:textId="0F0D56F3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товара в корзину</w:t>
            </w:r>
          </w:p>
        </w:tc>
      </w:tr>
      <w:tr w:rsidR="0054178C" w:rsidRPr="006935A6" w14:paraId="15E09122" w14:textId="77777777" w:rsidTr="00617ADD">
        <w:trPr>
          <w:trHeight w:val="1290"/>
        </w:trPr>
        <w:tc>
          <w:tcPr>
            <w:tcW w:w="1769" w:type="dxa"/>
          </w:tcPr>
          <w:p w14:paraId="56DFFE92" w14:textId="623413FE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ожка книги</w:t>
            </w:r>
          </w:p>
        </w:tc>
        <w:tc>
          <w:tcPr>
            <w:tcW w:w="1433" w:type="dxa"/>
          </w:tcPr>
          <w:p w14:paraId="6A35FABB" w14:textId="5104F149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33E0D404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  <w:vMerge/>
          </w:tcPr>
          <w:p w14:paraId="53326F80" w14:textId="77777777" w:rsidR="0054178C" w:rsidRPr="006935A6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51" w:type="dxa"/>
          </w:tcPr>
          <w:p w14:paraId="50EC575E" w14:textId="321AE9B1" w:rsidR="0054178C" w:rsidRDefault="0054178C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954DD4" w:rsidRPr="006935A6" w14:paraId="35717AA4" w14:textId="77777777" w:rsidTr="00617ADD">
        <w:tc>
          <w:tcPr>
            <w:tcW w:w="1769" w:type="dxa"/>
          </w:tcPr>
          <w:p w14:paraId="03147854" w14:textId="486B9E5B" w:rsidR="00954DD4" w:rsidRDefault="009A6A93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азать</w:t>
            </w:r>
          </w:p>
        </w:tc>
        <w:tc>
          <w:tcPr>
            <w:tcW w:w="1433" w:type="dxa"/>
          </w:tcPr>
          <w:p w14:paraId="4358D22E" w14:textId="3DAC18E9" w:rsidR="00954DD4" w:rsidRDefault="009A6A93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05" w:type="dxa"/>
            <w:vMerge/>
          </w:tcPr>
          <w:p w14:paraId="41841A3C" w14:textId="77777777" w:rsidR="00954DD4" w:rsidRPr="006935A6" w:rsidRDefault="00954DD4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87" w:type="dxa"/>
          </w:tcPr>
          <w:p w14:paraId="03EF5361" w14:textId="77777777" w:rsidR="00954DD4" w:rsidRPr="006935A6" w:rsidRDefault="00954DD4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но авторизированным пользователем</w:t>
            </w:r>
          </w:p>
        </w:tc>
        <w:tc>
          <w:tcPr>
            <w:tcW w:w="2051" w:type="dxa"/>
          </w:tcPr>
          <w:p w14:paraId="0F5E7314" w14:textId="09F576E2" w:rsidR="00954DD4" w:rsidRDefault="009A6A93" w:rsidP="00617A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</w:tbl>
    <w:p w14:paraId="353BC3C5" w14:textId="77777777" w:rsidR="000C16A3" w:rsidRDefault="000C16A3" w:rsidP="006935A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CC304A4" w14:textId="77777777" w:rsidR="00A5049B" w:rsidRPr="006935A6" w:rsidRDefault="00A5049B" w:rsidP="006935A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BE0EEEA" w14:textId="77777777" w:rsidR="00256FB0" w:rsidRPr="006935A6" w:rsidRDefault="00256FB0" w:rsidP="006935A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3B29439" w14:textId="77777777" w:rsidR="00E65307" w:rsidRDefault="00E65307" w:rsidP="00EA6F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E9A01FD" w14:textId="77777777" w:rsidR="00954DD4" w:rsidRDefault="00954DD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B252C7A" w14:textId="2FD52E6D" w:rsidR="006935A6" w:rsidRDefault="006935A6" w:rsidP="006935A6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6935A6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казательство:</w:t>
      </w:r>
    </w:p>
    <w:p w14:paraId="2FDC4B1B" w14:textId="688DBCBF" w:rsidR="006752F2" w:rsidRDefault="006752F2" w:rsidP="006B2748">
      <w:pPr>
        <w:pStyle w:val="a3"/>
        <w:numPr>
          <w:ilvl w:val="0"/>
          <w:numId w:val="10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>Принцип простоты. Наиболее распространенные операции должны выполняться максимально просто. При этом должны быть видимые ссылки на более сложные процедуры.</w:t>
      </w:r>
    </w:p>
    <w:p w14:paraId="208ED975" w14:textId="68C9C6C6" w:rsidR="006752F2" w:rsidRDefault="006752F2" w:rsidP="006B2748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</w:t>
      </w:r>
      <w:r w:rsidRPr="00F56F42">
        <w:rPr>
          <w:rFonts w:ascii="Times New Roman" w:hAnsi="Times New Roman" w:cs="Times New Roman"/>
          <w:sz w:val="28"/>
          <w:szCs w:val="28"/>
        </w:rPr>
        <w:t>Все представленные макеты выполнены согласно ранжированному списку функционала, т.е. наиболее распространенные операции выполняются проще.</w:t>
      </w:r>
      <w:r w:rsidR="00F56F42">
        <w:rPr>
          <w:rFonts w:ascii="Times New Roman" w:hAnsi="Times New Roman" w:cs="Times New Roman"/>
          <w:sz w:val="28"/>
          <w:szCs w:val="28"/>
        </w:rPr>
        <w:t xml:space="preserve"> Так, например, на макете с каталогом добавление в корзину выполняется посредством нажатия одной кнопки, а для прочтения отзывов необходимо перейти на карточку товара. Из чего следует, что более часто используемая операция расположена в более доступном виде, а менее используемая (отзывы) расположена дальше, но имеет видимую ссылку.</w:t>
      </w:r>
    </w:p>
    <w:p w14:paraId="7E80023D" w14:textId="0F64E4F5" w:rsidR="006752F2" w:rsidRDefault="006752F2" w:rsidP="006B2748">
      <w:pPr>
        <w:pStyle w:val="a3"/>
        <w:numPr>
          <w:ilvl w:val="0"/>
          <w:numId w:val="10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>Принцип видимости. Все функции, необходимые для решения определе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задачи, должны быть видны, когда пользователь пытается ее решить.</w:t>
      </w:r>
    </w:p>
    <w:p w14:paraId="2CB04D18" w14:textId="09B6FD90" w:rsidR="006752F2" w:rsidRDefault="006752F2" w:rsidP="006B27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азательство. Для примера возьмем макет карточки товара, на котором располагаются все функции, необходимые пользователю для работы с товаром.</w:t>
      </w:r>
      <w:r w:rsidR="008913B9">
        <w:rPr>
          <w:rFonts w:ascii="Times New Roman" w:hAnsi="Times New Roman" w:cs="Times New Roman"/>
          <w:sz w:val="28"/>
          <w:szCs w:val="28"/>
        </w:rPr>
        <w:t xml:space="preserve"> </w:t>
      </w:r>
      <w:r w:rsidR="006C4468">
        <w:rPr>
          <w:rFonts w:ascii="Times New Roman" w:hAnsi="Times New Roman" w:cs="Times New Roman"/>
          <w:sz w:val="28"/>
          <w:szCs w:val="28"/>
        </w:rPr>
        <w:t xml:space="preserve">Перед началом разработки был создан </w:t>
      </w:r>
      <w:r w:rsidR="00C95E59">
        <w:rPr>
          <w:rFonts w:ascii="Times New Roman" w:hAnsi="Times New Roman" w:cs="Times New Roman"/>
          <w:sz w:val="28"/>
          <w:szCs w:val="28"/>
        </w:rPr>
        <w:t>сценарий работы</w:t>
      </w:r>
      <w:r w:rsidR="006C4468">
        <w:rPr>
          <w:rFonts w:ascii="Times New Roman" w:hAnsi="Times New Roman" w:cs="Times New Roman"/>
          <w:sz w:val="28"/>
          <w:szCs w:val="28"/>
        </w:rPr>
        <w:t xml:space="preserve"> пользователя, согласно которому</w:t>
      </w:r>
      <w:r w:rsidR="008913B9">
        <w:rPr>
          <w:rFonts w:ascii="Times New Roman" w:hAnsi="Times New Roman" w:cs="Times New Roman"/>
          <w:sz w:val="28"/>
          <w:szCs w:val="28"/>
        </w:rPr>
        <w:t>, пользователь имеет возможность выполнить все действия, не уходя с экрана</w:t>
      </w:r>
      <w:r w:rsidR="006C4468">
        <w:rPr>
          <w:rFonts w:ascii="Times New Roman" w:hAnsi="Times New Roman" w:cs="Times New Roman"/>
          <w:sz w:val="28"/>
          <w:szCs w:val="28"/>
        </w:rPr>
        <w:t>: добавление в корзину, переход к отзывам.</w:t>
      </w:r>
    </w:p>
    <w:p w14:paraId="0F45C5E4" w14:textId="2DED31C4" w:rsidR="006752F2" w:rsidRDefault="006752F2" w:rsidP="006B2748">
      <w:pPr>
        <w:pStyle w:val="a3"/>
        <w:numPr>
          <w:ilvl w:val="0"/>
          <w:numId w:val="10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752F2">
        <w:rPr>
          <w:rFonts w:ascii="Times New Roman" w:hAnsi="Times New Roman" w:cs="Times New Roman"/>
          <w:sz w:val="28"/>
          <w:szCs w:val="28"/>
        </w:rPr>
        <w:t>Принцип повторного использования. Следует стараться использо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многократно внутренние и внешние компоненты, обеспечивая тем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52F2">
        <w:rPr>
          <w:rFonts w:ascii="Times New Roman" w:hAnsi="Times New Roman" w:cs="Times New Roman"/>
          <w:sz w:val="28"/>
          <w:szCs w:val="28"/>
        </w:rPr>
        <w:t>унифицированность интерфейса и сходство между похожими его элементами.</w:t>
      </w:r>
    </w:p>
    <w:p w14:paraId="7F9AF33B" w14:textId="2D201820" w:rsidR="006752F2" w:rsidRDefault="006752F2" w:rsidP="006B2748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казательство. </w:t>
      </w:r>
      <w:r w:rsidRPr="000C16A3">
        <w:rPr>
          <w:rFonts w:ascii="Times New Roman" w:hAnsi="Times New Roman" w:cs="Times New Roman"/>
          <w:sz w:val="28"/>
          <w:szCs w:val="28"/>
        </w:rPr>
        <w:t xml:space="preserve">На всех представленных макетах используются одни и те же элементы </w:t>
      </w:r>
      <w:r w:rsidR="000C16A3">
        <w:rPr>
          <w:rFonts w:ascii="Times New Roman" w:hAnsi="Times New Roman" w:cs="Times New Roman"/>
          <w:sz w:val="28"/>
          <w:szCs w:val="28"/>
        </w:rPr>
        <w:t>для перехода к авторизации, избранным и корзине, что отражено в карте навигации.</w:t>
      </w:r>
    </w:p>
    <w:p w14:paraId="166955FC" w14:textId="77777777" w:rsidR="000C16A3" w:rsidRDefault="000C16A3" w:rsidP="008913B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B84D65" w14:textId="77777777" w:rsidR="000C16A3" w:rsidRDefault="000C16A3" w:rsidP="008913B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8F39792" w14:textId="77777777" w:rsidR="000C16A3" w:rsidRDefault="000C16A3" w:rsidP="008913B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7BBBDD7" w14:textId="522FB638" w:rsidR="008913B9" w:rsidRDefault="008913B9" w:rsidP="008913B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913B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</w:p>
    <w:p w14:paraId="0B6E6E65" w14:textId="0A349DDB" w:rsidR="00E456E8" w:rsidRPr="00E456E8" w:rsidRDefault="00E456E8" w:rsidP="00E456E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в все задания, мы п</w:t>
      </w:r>
      <w:r w:rsidRPr="006935A6">
        <w:rPr>
          <w:rFonts w:ascii="Times New Roman" w:hAnsi="Times New Roman" w:cs="Times New Roman"/>
          <w:sz w:val="28"/>
          <w:szCs w:val="28"/>
        </w:rPr>
        <w:t>ознакоми</w:t>
      </w:r>
      <w:r>
        <w:rPr>
          <w:rFonts w:ascii="Times New Roman" w:hAnsi="Times New Roman" w:cs="Times New Roman"/>
          <w:sz w:val="28"/>
          <w:szCs w:val="28"/>
        </w:rPr>
        <w:t>лись</w:t>
      </w:r>
      <w:r w:rsidRPr="006935A6">
        <w:rPr>
          <w:rFonts w:ascii="Times New Roman" w:hAnsi="Times New Roman" w:cs="Times New Roman"/>
          <w:sz w:val="28"/>
          <w:szCs w:val="28"/>
        </w:rPr>
        <w:t xml:space="preserve"> с основными элементами управления (виджетами)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935A6">
        <w:rPr>
          <w:rFonts w:ascii="Times New Roman" w:hAnsi="Times New Roman" w:cs="Times New Roman"/>
          <w:sz w:val="28"/>
          <w:szCs w:val="28"/>
        </w:rPr>
        <w:t>приобре</w:t>
      </w:r>
      <w:r>
        <w:rPr>
          <w:rFonts w:ascii="Times New Roman" w:hAnsi="Times New Roman" w:cs="Times New Roman"/>
          <w:sz w:val="28"/>
          <w:szCs w:val="28"/>
        </w:rPr>
        <w:t>ли</w:t>
      </w:r>
      <w:r w:rsidRPr="006935A6">
        <w:rPr>
          <w:rFonts w:ascii="Times New Roman" w:hAnsi="Times New Roman" w:cs="Times New Roman"/>
          <w:sz w:val="28"/>
          <w:szCs w:val="28"/>
        </w:rPr>
        <w:t xml:space="preserve"> навыки проектирования графического интерфейса пользователя.</w:t>
      </w:r>
    </w:p>
    <w:p w14:paraId="37C35644" w14:textId="77777777" w:rsidR="008913B9" w:rsidRPr="006752F2" w:rsidRDefault="008913B9" w:rsidP="008913B9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8913B9" w:rsidRPr="006752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2F250E"/>
    <w:multiLevelType w:val="hybridMultilevel"/>
    <w:tmpl w:val="B5D8A1E0"/>
    <w:lvl w:ilvl="0" w:tplc="53C89D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EBD67FF"/>
    <w:multiLevelType w:val="hybridMultilevel"/>
    <w:tmpl w:val="DEEED6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497CE3"/>
    <w:multiLevelType w:val="hybridMultilevel"/>
    <w:tmpl w:val="BA8617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FA2627"/>
    <w:multiLevelType w:val="hybridMultilevel"/>
    <w:tmpl w:val="BA8617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E96F85"/>
    <w:multiLevelType w:val="hybridMultilevel"/>
    <w:tmpl w:val="184685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D9C61AD"/>
    <w:multiLevelType w:val="hybridMultilevel"/>
    <w:tmpl w:val="0E2C22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6100BB"/>
    <w:multiLevelType w:val="hybridMultilevel"/>
    <w:tmpl w:val="504CCF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79144E5"/>
    <w:multiLevelType w:val="hybridMultilevel"/>
    <w:tmpl w:val="A3382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EA623F"/>
    <w:multiLevelType w:val="hybridMultilevel"/>
    <w:tmpl w:val="06F071B4"/>
    <w:lvl w:ilvl="0" w:tplc="6E9CDA7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C291656"/>
    <w:multiLevelType w:val="hybridMultilevel"/>
    <w:tmpl w:val="D25002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"/>
  </w:num>
  <w:num w:numId="3">
    <w:abstractNumId w:val="6"/>
  </w:num>
  <w:num w:numId="4">
    <w:abstractNumId w:val="5"/>
  </w:num>
  <w:num w:numId="5">
    <w:abstractNumId w:val="7"/>
  </w:num>
  <w:num w:numId="6">
    <w:abstractNumId w:val="4"/>
  </w:num>
  <w:num w:numId="7">
    <w:abstractNumId w:val="3"/>
  </w:num>
  <w:num w:numId="8">
    <w:abstractNumId w:val="1"/>
  </w:num>
  <w:num w:numId="9">
    <w:abstractNumId w:val="0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879"/>
    <w:rsid w:val="0002047C"/>
    <w:rsid w:val="00052E9E"/>
    <w:rsid w:val="000658D3"/>
    <w:rsid w:val="000C16A3"/>
    <w:rsid w:val="00173877"/>
    <w:rsid w:val="001C1879"/>
    <w:rsid w:val="00256FB0"/>
    <w:rsid w:val="00294FD0"/>
    <w:rsid w:val="0041218E"/>
    <w:rsid w:val="00540070"/>
    <w:rsid w:val="0054178C"/>
    <w:rsid w:val="00557598"/>
    <w:rsid w:val="00576901"/>
    <w:rsid w:val="005F129C"/>
    <w:rsid w:val="005F1815"/>
    <w:rsid w:val="006752F2"/>
    <w:rsid w:val="006935A6"/>
    <w:rsid w:val="006B2748"/>
    <w:rsid w:val="006C4468"/>
    <w:rsid w:val="006D747A"/>
    <w:rsid w:val="007865C0"/>
    <w:rsid w:val="007B75A3"/>
    <w:rsid w:val="007E44CB"/>
    <w:rsid w:val="008913B9"/>
    <w:rsid w:val="00954DD4"/>
    <w:rsid w:val="0098616C"/>
    <w:rsid w:val="009A6A93"/>
    <w:rsid w:val="00A37E4E"/>
    <w:rsid w:val="00A5049B"/>
    <w:rsid w:val="00A545C6"/>
    <w:rsid w:val="00A63DEF"/>
    <w:rsid w:val="00B03001"/>
    <w:rsid w:val="00B7171D"/>
    <w:rsid w:val="00BC1A16"/>
    <w:rsid w:val="00C65FFE"/>
    <w:rsid w:val="00C95E59"/>
    <w:rsid w:val="00CB371D"/>
    <w:rsid w:val="00D125B6"/>
    <w:rsid w:val="00D30A1E"/>
    <w:rsid w:val="00D30C13"/>
    <w:rsid w:val="00DC0F8C"/>
    <w:rsid w:val="00E456E8"/>
    <w:rsid w:val="00E65307"/>
    <w:rsid w:val="00EA5AB9"/>
    <w:rsid w:val="00EA6F64"/>
    <w:rsid w:val="00F0019B"/>
    <w:rsid w:val="00F45615"/>
    <w:rsid w:val="00F56F42"/>
    <w:rsid w:val="00F82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27FD1C"/>
  <w15:chartTrackingRefBased/>
  <w15:docId w15:val="{F7F32246-D57C-4DE7-9785-837343DFE0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4FD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94FD0"/>
    <w:pPr>
      <w:ind w:left="720"/>
      <w:contextualSpacing/>
    </w:pPr>
  </w:style>
  <w:style w:type="table" w:styleId="a4">
    <w:name w:val="Table Grid"/>
    <w:basedOn w:val="a1"/>
    <w:uiPriority w:val="39"/>
    <w:rsid w:val="00CB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5">
    <w:name w:val="Базовый"/>
    <w:rsid w:val="00052E9E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176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1BD0F5-223C-4E5F-8055-518804730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10</Pages>
  <Words>881</Words>
  <Characters>5026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21</dc:creator>
  <cp:keywords/>
  <dc:description/>
  <cp:lastModifiedBy>Microsoft Office User</cp:lastModifiedBy>
  <cp:revision>30</cp:revision>
  <dcterms:created xsi:type="dcterms:W3CDTF">2024-11-11T06:18:00Z</dcterms:created>
  <dcterms:modified xsi:type="dcterms:W3CDTF">2025-06-15T10:12:00Z</dcterms:modified>
</cp:coreProperties>
</file>